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9F2069" w:rsidRPr="008D6A5D" w:rsidRDefault="009F2069" w:rsidP="009F2069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b/>
          <w:i/>
          <w:noProof/>
          <w:sz w:val="40"/>
          <w:szCs w:val="40"/>
          <w:highlight w:val="yellow"/>
          <w:lang w:eastAsia="ru-RU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6017B0F3" wp14:editId="07EC55B0">
                <wp:simplePos x="0" y="0"/>
                <wp:positionH relativeFrom="margin">
                  <wp:posOffset>-59690</wp:posOffset>
                </wp:positionH>
                <wp:positionV relativeFrom="paragraph">
                  <wp:posOffset>-506095</wp:posOffset>
                </wp:positionV>
                <wp:extent cx="6588125" cy="10243185"/>
                <wp:effectExtent l="0" t="0" r="22225" b="24765"/>
                <wp:wrapNone/>
                <wp:docPr id="155" name="Группа 1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156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57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158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9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0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1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4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5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6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7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8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9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0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1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2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3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4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75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76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77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78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jc w:val="center"/>
                                  <w:rPr>
                                    <w:b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9F2069" w:rsidRPr="00931B82" w:rsidRDefault="009F2069" w:rsidP="009F2069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  <w:sz w:val="28"/>
                                  </w:rPr>
                                  <w:t xml:space="preserve">       ІП-42</w:t>
                                </w:r>
                              </w:p>
                              <w:p w:rsidR="009F2069" w:rsidRPr="00931B82" w:rsidRDefault="009F2069" w:rsidP="009F2069">
                                <w:pPr>
                                  <w:rPr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79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 w:rsidRPr="00931B82"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9F2069" w:rsidRPr="00931B82" w:rsidRDefault="009F2069" w:rsidP="009F2069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9F2069" w:rsidRPr="00931B82" w:rsidRDefault="009F2069" w:rsidP="009F2069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80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jc w:val="center"/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</w:pP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НТУУ   КПІ   17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 - 000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281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Зм</w:t>
                                </w:r>
                                <w:proofErr w:type="spellEnd"/>
                                <w:r w:rsidRPr="00931B82"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82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83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84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Конс</w:t>
                                </w:r>
                                <w:proofErr w:type="spellEnd"/>
                                <w:r w:rsidRPr="00931B82"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85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86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87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 xml:space="preserve">№ </w:t>
                                </w: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докум</w:t>
                                </w:r>
                                <w:proofErr w:type="spellEnd"/>
                                <w:r w:rsidRPr="00931B82"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88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Водотієць Д.І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89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Корочкін</w:t>
                                </w:r>
                                <w:proofErr w:type="spellEnd"/>
                                <w:r w:rsidRPr="00931B82"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90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Корочкі</w:t>
                                </w:r>
                                <w:proofErr w:type="spellEnd"/>
                                <w:r w:rsidRPr="00931B82"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 w:rsidRPr="00931B82"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91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92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Стіренко</w:t>
                                </w:r>
                                <w:proofErr w:type="spellEnd"/>
                                <w:r w:rsidRPr="00931B82">
                                  <w:rPr>
                                    <w:sz w:val="18"/>
                                  </w:rPr>
                                  <w:t xml:space="preserve">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93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4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5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6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7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8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rPr>
                                    <w:rStyle w:val="a3"/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299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0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Лит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01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02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03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jc w:val="center"/>
                                  <w:rPr>
                                    <w:rStyle w:val="a3"/>
                                    <w:b/>
                                  </w:rPr>
                                </w:pPr>
                                <w:r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04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17B0F3" id="Группа 155" o:spid="_x0000_s1026" style="position:absolute;left:0;text-align:left;margin-left:-4.7pt;margin-top:-39.85pt;width:518.75pt;height:806.55pt;z-index:251659264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">
                <v:rect id="Rectangle 3" o:spid="_x0000_s1027" style="position:absolute;left:1136;top:371;width:10374;height:16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" filled="f" strokeweight="2pt"/>
                <v:group id="Group 4" o:spid="_x0000_s1028" style="position:absolute;left:1136;top:14184;width:10375;height:2318" coordorigin="1136,14184" coordsize="10375,23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">
                  <v:line id="Line 5" o:spid="_x0000_s1029" style="position:absolute;flip:y;visibility:visible;mso-wrap-style:square" from="8527,15055" to="852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" strokeweight="2pt"/>
                  <v:line id="Line 6" o:spid="_x0000_s1030" style="position:absolute;visibility:visible;mso-wrap-style:square" from="1136,16189" to="5116,16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"/>
                  <v:line id="Line 7" o:spid="_x0000_s1031" style="position:absolute;visibility:visible;mso-wrap-style:square" from="1136,15905" to="5116,15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"/>
                  <v:line id="Line 8" o:spid="_x0000_s1032" style="position:absolute;visibility:visible;mso-wrap-style:square" from="1136,15622" to="5116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"/>
                  <v:line id="Line 9" o:spid="_x0000_s1033" style="position:absolute;flip:y;visibility:visible;mso-wrap-style:square" from="1136,15338" to="5116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"/>
                  <v:line id="Line 10" o:spid="_x0000_s1034" style="position:absolute;visibility:visible;mso-wrap-style:square" from="1136,15055" to="11495,15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/gOQ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P5&#10;DL5nwhGQ6w8AAAD//wMAUEsBAi0AFAAGAAgAAAAhANvh9svuAAAAhQEAABMAAAAAAAAAAAAAAAAA&#10;AAAAAFtDb250ZW50X1R5cGVzXS54bWxQSwECLQAUAAYACAAAACEAWvQsW78AAAAVAQAACwAAAAAA&#10;AAAAAAAAAAAfAQAAX3JlbHMvLnJlbHNQSwECLQAUAAYACAAAACEAcv4DkMAAAADcAAAADwAAAAAA&#10;AAAAAAAAAAAHAgAAZHJzL2Rvd25yZXYueG1sUEsFBgAAAAADAAMAtwAAAPQCAAAAAA==&#10;" strokeweight="2pt"/>
                  <v:line id="Line 11" o:spid="_x0000_s1035" style="position:absolute;visibility:visible;mso-wrap-style:square" from="1136,14771" to="5116,147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" strokeweight="2pt"/>
                  <v:line id="Line 12" o:spid="_x0000_s1036" style="position:absolute;visibility:visible;mso-wrap-style:square" from="1136,14488" to="5116,144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"/>
                  <v:line id="Line 13" o:spid="_x0000_s1037" style="position:absolute;visibility:visible;mso-wrap-style:square" from="9380,15055" to="938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/6wO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yXYW04&#10;E46ATL4AAAD//wMAUEsBAi0AFAAGAAgAAAAhANvh9svuAAAAhQEAABMAAAAAAAAAAAAAAAAAAAAA&#10;AFtDb250ZW50X1R5cGVzXS54bWxQSwECLQAUAAYACAAAACEAWvQsW78AAAAVAQAACwAAAAAAAAAA&#10;AAAAAAAfAQAAX3JlbHMvLnJlbHNQSwECLQAUAAYACAAAACEAnP+sDr0AAADcAAAADwAAAAAAAAAA&#10;AAAAAAAHAgAAZHJzL2Rvd25yZXYueG1sUEsFBgAAAAADAAMAtwAAAPECAAAAAA==&#10;" strokeweight="2pt"/>
                  <v:line id="Line 14" o:spid="_x0000_s1038" style="position:absolute;visibility:visible;mso-wrap-style:square" from="10233,15055" to="1023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wmV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sbT&#10;OXzPhCMgVx8AAAD//wMAUEsBAi0AFAAGAAgAAAAhANvh9svuAAAAhQEAABMAAAAAAAAAAAAAAAAA&#10;AAAAAFtDb250ZW50X1R5cGVzXS54bWxQSwECLQAUAAYACAAAACEAWvQsW78AAAAVAQAACwAAAAAA&#10;AAAAAAAAAAAfAQAAX3JlbHMvLnJlbHNQSwECLQAUAAYACAAAACEA87MJlcAAAADcAAAADwAAAAAA&#10;AAAAAAAAAAAHAgAAZHJzL2Rvd25yZXYueG1sUEsFBgAAAAADAAMAtwAAAPQCAAAAAA==&#10;" strokeweight="2pt"/>
                  <v:line id="Line 15" o:spid="_x0000_s1039" style="position:absolute;flip:x y;visibility:visible;mso-wrap-style:square" from="4547,14204" to="454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" strokeweight="2pt"/>
                  <v:line id="Line 16" o:spid="_x0000_s1040" style="position:absolute;flip:x;visibility:visible;mso-wrap-style:square" from="3751,14234" to="3751,165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" strokeweight="2pt"/>
                  <v:line id="Line 17" o:spid="_x0000_s1041" style="position:absolute;visibility:visible;mso-wrap-style:square" from="2273,14204" to="2273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" strokeweight="2pt"/>
                  <v:line id="Line 18" o:spid="_x0000_s1042" style="position:absolute;flip:x y;visibility:visible;mso-wrap-style:square" from="5110,14184" to="5113,164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" strokeweight="2pt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9" o:spid="_x0000_s1043" type="#_x0000_t202" style="position:absolute;left:10307;top:15099;width:1146;height:1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044" type="#_x0000_t202" style="position:absolute;left:9404;top:15094;width:794;height:1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045" type="#_x0000_t202" style="position:absolute;left:9436;top:15366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jc w:val="center"/>
                            <w:rPr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046" type="#_x0000_t202" style="position:absolute;left:8566;top:15100;width:754;height: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047" type="#_x0000_t202" style="position:absolute;left:8584;top:15678;width:284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jc w:val="center"/>
                            <w:rPr>
                              <w:b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</w:rPr>
                            <w:t xml:space="preserve">6.050102         </w:t>
                          </w:r>
                        </w:p>
                        <w:p w:rsidR="009F2069" w:rsidRPr="00931B82" w:rsidRDefault="009F2069" w:rsidP="009F2069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  <w:sz w:val="28"/>
                            </w:rPr>
                            <w:t xml:space="preserve">       ІП-42</w:t>
                          </w:r>
                        </w:p>
                        <w:p w:rsidR="009F2069" w:rsidRPr="00931B82" w:rsidRDefault="009F2069" w:rsidP="009F2069">
                          <w:pPr>
                            <w:rPr>
                              <w:b/>
                            </w:rPr>
                          </w:pPr>
                        </w:p>
                      </w:txbxContent>
                    </v:textbox>
                  </v:shape>
                  <v:shape id="Text Box 24" o:spid="_x0000_s1048" type="#_x0000_t202" style="position:absolute;left:5182;top:15103;width:3274;height:1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 w:rsidRPr="00931B82"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9F2069" w:rsidRPr="00931B82" w:rsidRDefault="009F2069" w:rsidP="009F2069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sz w:val="26"/>
                              <w:szCs w:val="26"/>
                            </w:rPr>
                          </w:pPr>
                        </w:p>
                        <w:p w:rsidR="009F2069" w:rsidRPr="00931B82" w:rsidRDefault="009F2069" w:rsidP="009F2069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049" type="#_x0000_t202" style="position:absolute;left:5173;top:14261;width:625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" filled="f" stroked="f">
                    <v:textbox inset="0,3.5mm,0,0">
                      <w:txbxContent>
                        <w:p w:rsidR="009F2069" w:rsidRPr="00931B82" w:rsidRDefault="009F2069" w:rsidP="009F2069">
                          <w:pPr>
                            <w:jc w:val="center"/>
                            <w:rPr>
                              <w:b/>
                              <w:bCs/>
                              <w:sz w:val="32"/>
                              <w:szCs w:val="32"/>
                            </w:rPr>
                          </w:pP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НТУУ   КПІ   17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 - 000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050" type="#_x0000_t202" style="position:absolute;left:1193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lang w:val="en-US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 w:rsidRPr="00931B82"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051" type="#_x0000_t202" style="position:absolute;left:1176;top:15094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052" type="#_x0000_t202" style="position:absolute;left:1178;top:15372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053" type="#_x0000_t202" style="position:absolute;left:1175;top:15661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Конс</w:t>
                          </w:r>
                          <w:proofErr w:type="spellEnd"/>
                          <w:r w:rsidRPr="00931B82"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30" o:spid="_x0000_s1054" type="#_x0000_t202" style="position:absolute;left:1176;top:15928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055" type="#_x0000_t202" style="position:absolute;left:1169;top:16205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056" type="#_x0000_t202" style="position:absolute;left:2330;top:14811;width:131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 w:rsidRPr="00931B82"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  <w:r w:rsidRPr="00931B82"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33" o:spid="_x0000_s1057" type="#_x0000_t202" style="position:absolute;left:2330;top:15093;width:1671;height:2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Водотієць Д.І.</w:t>
                          </w:r>
                        </w:p>
                      </w:txbxContent>
                    </v:textbox>
                  </v:shape>
                  <v:shape id="Text Box 34" o:spid="_x0000_s1058" type="#_x0000_t202" style="position:absolute;left:2330;top:15363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Корочкін</w:t>
                          </w:r>
                          <w:proofErr w:type="spellEnd"/>
                          <w:r w:rsidRPr="00931B82"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5" o:spid="_x0000_s1059" type="#_x0000_t202" style="position:absolute;left:2330;top:1564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Корочкі</w:t>
                          </w:r>
                          <w:proofErr w:type="spellEnd"/>
                          <w:r w:rsidRPr="00931B82"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 w:rsidRPr="00931B82"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060" type="#_x0000_t202" style="position:absolute;left:2330;top:1592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061" type="#_x0000_t202" style="position:absolute;left:2330;top:16220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Стіренко</w:t>
                          </w:r>
                          <w:proofErr w:type="spellEnd"/>
                          <w:r w:rsidRPr="00931B82">
                            <w:rPr>
                              <w:sz w:val="18"/>
                            </w:rPr>
                            <w:t xml:space="preserve"> С.Г</w:t>
                          </w:r>
                        </w:p>
                      </w:txbxContent>
                    </v:textbox>
                  </v:shape>
                  <v:line id="Line 38" o:spid="_x0000_s1062" style="position:absolute;visibility:visible;mso-wrap-style:square" from="5116,14204" to="5118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" strokeweight="2pt"/>
                  <v:line id="Line 39" o:spid="_x0000_s1063" style="position:absolute;visibility:visible;mso-wrap-style:square" from="8812,15338" to="8812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" strokeweight="2pt"/>
                  <v:line id="Line 40" o:spid="_x0000_s1064" style="position:absolute;visibility:visible;mso-wrap-style:square" from="9095,15338" to="9095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K3O3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sbz&#10;CXzPhCMgVx8AAAD//wMAUEsBAi0AFAAGAAgAAAAhANvh9svuAAAAhQEAABMAAAAAAAAAAAAAAAAA&#10;AAAAAFtDb250ZW50X1R5cGVzXS54bWxQSwECLQAUAAYACAAAACEAWvQsW78AAAAVAQAACwAAAAAA&#10;AAAAAAAAAAAfAQAAX3JlbHMvLnJlbHNQSwECLQAUAAYACAAAACEARytzt8AAAADcAAAADwAAAAAA&#10;AAAAAAAAAAAHAgAAZHJzL2Rvd25yZXYueG1sUEsFBgAAAAADAAMAtwAAAPQCAAAAAA==&#10;" strokeweight="2pt"/>
                  <v:line id="Line 41" o:spid="_x0000_s1065" style="position:absolute;flip:x;visibility:visible;mso-wrap-style:square" from="8527,15622" to="11511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" strokeweight="2pt"/>
                  <v:line id="Line 42" o:spid="_x0000_s1066" style="position:absolute;flip:x;visibility:visible;mso-wrap-style:square" from="8527,15338" to="11511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" strokeweight="2pt"/>
                  <v:shape id="Text Box 43" o:spid="_x0000_s1067" type="#_x0000_t202" style="position:absolute;left:8584;top:15366;width:171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" filled="f" stroked="f">
                    <v:textbox inset=".5mm,0,0,0">
                      <w:txbxContent>
                        <w:p w:rsidR="009F2069" w:rsidRPr="00931B82" w:rsidRDefault="009F2069" w:rsidP="009F2069">
                          <w:pPr>
                            <w:rPr>
                              <w:rStyle w:val="a3"/>
                              <w:b/>
                            </w:rPr>
                          </w:pPr>
                        </w:p>
                      </w:txbxContent>
                    </v:textbox>
                  </v:shape>
                  <v:line id="Line 44" o:spid="_x0000_s1068" style="position:absolute;visibility:visible;mso-wrap-style:square" from="1705,14204" to="1705,15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nmy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sbz&#10;OXzPhCMgVx8AAAD//wMAUEsBAi0AFAAGAAgAAAAhANvh9svuAAAAhQEAABMAAAAAAAAAAAAAAAAA&#10;AAAAAFtDb250ZW50X1R5cGVzXS54bWxQSwECLQAUAAYACAAAACEAWvQsW78AAAAVAQAACwAAAAAA&#10;AAAAAAAAAAAfAQAAX3JlbHMvLnJlbHNQSwECLQAUAAYACAAAACEAxmZ5ssAAAADcAAAADwAAAAAA&#10;AAAAAAAAAAAHAgAAZHJzL2Rvd25yZXYueG1sUEsFBgAAAAADAAMAtwAAAPQCAAAAAA==&#10;" strokeweight="2pt"/>
                  <v:shape id="Text Box 45" o:spid="_x0000_s1069" type="#_x0000_t202" style="position:absolute;left:1762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Лит</w:t>
                          </w:r>
                          <w:proofErr w:type="spellEnd"/>
                        </w:p>
                      </w:txbxContent>
                    </v:textbox>
                  </v:shape>
                  <v:shape id="Text Box 46" o:spid="_x0000_s1070" type="#_x0000_t202" style="position:absolute;left:3751;top:14811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071" type="#_x0000_t202" style="position:absolute;left:4604;top:14811;width:45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072" type="#_x0000_t202" style="position:absolute;left:10290;top:15366;width:1137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jc w:val="center"/>
                            <w:rPr>
                              <w:rStyle w:val="a3"/>
                              <w:b/>
                            </w:rPr>
                          </w:pPr>
                          <w:r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line id="Line 49" o:spid="_x0000_s1073" style="position:absolute;visibility:visible;mso-wrap-style:square" from="1136,14204" to="11495,142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jEw2wwAAANw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hFc3ifCUdArv8AAAD//wMAUEsBAi0AFAAGAAgAAAAhANvh9svuAAAAhQEAABMAAAAAAAAAAAAA&#10;AAAAAAAAAFtDb250ZW50X1R5cGVzXS54bWxQSwECLQAUAAYACAAAACEAWvQsW78AAAAVAQAACwAA&#10;AAAAAAAAAAAAAAAfAQAAX3JlbHMvLnJlbHNQSwECLQAUAAYACAAAACEAtoxMNsMAAADcAAAADwAA&#10;AAAAAAAAAAAAAAAHAgAAZHJzL2Rvd25yZXYueG1sUEsFBgAAAAADAAMAtwAAAPcCAAAAAA==&#10;" strokeweight="2pt"/>
                </v:group>
                <w10:wrap anchorx="margin"/>
              </v:group>
            </w:pict>
          </mc:Fallback>
        </mc:AlternateContent>
      </w:r>
      <w:r w:rsidRPr="008D6A5D">
        <w:rPr>
          <w:rFonts w:ascii="Times New Roman" w:hAnsi="Times New Roman" w:cs="Times New Roman"/>
          <w:b/>
          <w:sz w:val="28"/>
          <w:szCs w:val="28"/>
          <w:lang w:val="uk-UA"/>
        </w:rPr>
        <w:t>ДОДАТКИ</w:t>
      </w:r>
    </w:p>
    <w:p w:rsidR="009F2069" w:rsidRPr="0033100E" w:rsidRDefault="009F2069" w:rsidP="009F2069">
      <w:pPr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>Додаток А</w:t>
      </w:r>
    </w:p>
    <w:p w:rsidR="009F2069" w:rsidRPr="0033100E" w:rsidRDefault="009F2069" w:rsidP="009F2069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 xml:space="preserve">Структура класу </w:t>
      </w:r>
      <w:proofErr w:type="spellStart"/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>TaskControl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ler</w:t>
      </w:r>
      <w:proofErr w:type="spellEnd"/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ПРГ1</w:t>
      </w:r>
    </w:p>
    <w:p w:rsidR="009F2069" w:rsidRDefault="009F2069" w:rsidP="009F2069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68D83BA" wp14:editId="0E035F40">
            <wp:extent cx="6492240" cy="5943600"/>
            <wp:effectExtent l="0" t="0" r="3810" b="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92240" cy="594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2069" w:rsidRDefault="009F2069" w:rsidP="009F206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F2069" w:rsidRPr="000A06B3" w:rsidRDefault="009F2069" w:rsidP="009F2069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b/>
          <w:i/>
          <w:noProof/>
          <w:sz w:val="40"/>
          <w:szCs w:val="40"/>
          <w:highlight w:val="yellow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29716B84" wp14:editId="7F3669A3">
                <wp:simplePos x="0" y="0"/>
                <wp:positionH relativeFrom="margin">
                  <wp:posOffset>-67310</wp:posOffset>
                </wp:positionH>
                <wp:positionV relativeFrom="paragraph">
                  <wp:posOffset>-568325</wp:posOffset>
                </wp:positionV>
                <wp:extent cx="6588125" cy="10243185"/>
                <wp:effectExtent l="0" t="0" r="22225" b="24765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4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0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2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jc w:val="center"/>
                                  <w:rPr>
                                    <w:b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9F2069" w:rsidRPr="00931B82" w:rsidRDefault="009F2069" w:rsidP="009F2069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  <w:sz w:val="28"/>
                                  </w:rPr>
                                  <w:t xml:space="preserve">       ІП-42</w:t>
                                </w:r>
                              </w:p>
                              <w:p w:rsidR="009F2069" w:rsidRPr="00931B82" w:rsidRDefault="009F2069" w:rsidP="009F2069">
                                <w:pPr>
                                  <w:rPr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3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 w:rsidRPr="00931B82"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9F2069" w:rsidRPr="00931B82" w:rsidRDefault="009F2069" w:rsidP="009F2069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9F2069" w:rsidRPr="00931B82" w:rsidRDefault="009F2069" w:rsidP="009F2069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jc w:val="center"/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</w:pP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НТУУ   КПІ   17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 - 000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25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Зм</w:t>
                                </w:r>
                                <w:proofErr w:type="spellEnd"/>
                                <w:r w:rsidRPr="00931B82"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6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7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8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Конс</w:t>
                                </w:r>
                                <w:proofErr w:type="spellEnd"/>
                                <w:r w:rsidRPr="00931B82"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9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0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1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 xml:space="preserve">№ </w:t>
                                </w: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докум</w:t>
                                </w:r>
                                <w:proofErr w:type="spellEnd"/>
                                <w:r w:rsidRPr="00931B82"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2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Водотієць Д.І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3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Корочкін</w:t>
                                </w:r>
                                <w:proofErr w:type="spellEnd"/>
                                <w:r w:rsidRPr="00931B82"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4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Корочкі</w:t>
                                </w:r>
                                <w:proofErr w:type="spellEnd"/>
                                <w:r w:rsidRPr="00931B82"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 w:rsidRPr="00931B82"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5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6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Стіренко</w:t>
                                </w:r>
                                <w:proofErr w:type="spellEnd"/>
                                <w:r w:rsidRPr="00931B82">
                                  <w:rPr>
                                    <w:sz w:val="18"/>
                                  </w:rPr>
                                  <w:t xml:space="preserve">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7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rPr>
                                    <w:rStyle w:val="a3"/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43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Лит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5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6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7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jc w:val="center"/>
                                  <w:rPr>
                                    <w:rStyle w:val="a3"/>
                                    <w:b/>
                                  </w:rPr>
                                </w:pPr>
                                <w:r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8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9716B84" id="Группа 1" o:spid="_x0000_s1074" style="position:absolute;left:0;text-align:left;margin-left:-5.3pt;margin-top:-44.75pt;width:518.75pt;height:806.55pt;z-index:251661312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">
                <v:rect id="Rectangle 3" o:spid="_x0000_s1075" style="position:absolute;left:1136;top:371;width:10374;height:16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" filled="f" strokeweight="2pt"/>
                <v:group id="Group 4" o:spid="_x0000_s1076" style="position:absolute;left:1136;top:14184;width:10375;height:2318" coordorigin="1136,14184" coordsize="10375,23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line id="Line 5" o:spid="_x0000_s1077" style="position:absolute;flip:y;visibility:visible;mso-wrap-style:square" from="8527,15055" to="852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" strokeweight="2pt"/>
                  <v:line id="Line 6" o:spid="_x0000_s1078" style="position:absolute;visibility:visible;mso-wrap-style:square" from="1136,16189" to="5116,16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"/>
                  <v:line id="Line 7" o:spid="_x0000_s1079" style="position:absolute;visibility:visible;mso-wrap-style:square" from="1136,15905" to="5116,15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"/>
                  <v:line id="Line 8" o:spid="_x0000_s1080" style="position:absolute;visibility:visible;mso-wrap-style:square" from="1136,15622" to="5116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"/>
                  <v:line id="Line 9" o:spid="_x0000_s1081" style="position:absolute;flip:y;visibility:visible;mso-wrap-style:square" from="1136,15338" to="5116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"/>
                  <v:line id="Line 10" o:spid="_x0000_s1082" style="position:absolute;visibility:visible;mso-wrap-style:square" from="1136,15055" to="11495,15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    <v:line id="Line 11" o:spid="_x0000_s1083" style="position:absolute;visibility:visible;mso-wrap-style:square" from="1136,14771" to="5116,147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9C+s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" strokeweight="2pt"/>
                  <v:line id="Line 12" o:spid="_x0000_s1084" style="position:absolute;visibility:visible;mso-wrap-style:square" from="1136,14488" to="5116,144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"/>
                  <v:line id="Line 13" o:spid="_x0000_s1085" style="position:absolute;visibility:visible;mso-wrap-style:square" from="9380,15055" to="938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hRA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U/j+&#10;Eg6Q6w8AAAD//wMAUEsBAi0AFAAGAAgAAAAhANvh9svuAAAAhQEAABMAAAAAAAAAAAAAAAAAAAAA&#10;AFtDb250ZW50X1R5cGVzXS54bWxQSwECLQAUAAYACAAAACEAWvQsW78AAAAVAQAACwAAAAAAAAAA&#10;AAAAAAAfAQAAX3JlbHMvLnJlbHNQSwECLQAUAAYACAAAACEAqmoUQL0AAADbAAAADwAAAAAAAAAA&#10;AAAAAAAHAgAAZHJzL2Rvd25yZXYueG1sUEsFBgAAAAADAAMAtwAAAPECAAAAAA==&#10;" strokeweight="2pt"/>
                  <v:line id="Line 14" o:spid="_x0000_s1086" style="position:absolute;visibility:visible;mso-wrap-style:square" from="10233,15055" to="1023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" strokeweight="2pt"/>
                  <v:line id="Line 15" o:spid="_x0000_s1087" style="position:absolute;flip:x y;visibility:visible;mso-wrap-style:square" from="4547,14204" to="454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" strokeweight="2pt"/>
                  <v:line id="Line 16" o:spid="_x0000_s1088" style="position:absolute;flip:x;visibility:visible;mso-wrap-style:square" from="3751,14234" to="3751,165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" strokeweight="2pt"/>
                  <v:line id="Line 17" o:spid="_x0000_s1089" style="position:absolute;visibility:visible;mso-wrap-style:square" from="2273,14204" to="2273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RJD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c/j+&#10;Eg6Q6w8AAAD//wMAUEsBAi0AFAAGAAgAAAAhANvh9svuAAAAhQEAABMAAAAAAAAAAAAAAAAAAAAA&#10;AFtDb250ZW50X1R5cGVzXS54bWxQSwECLQAUAAYACAAAACEAWvQsW78AAAAVAQAACwAAAAAAAAAA&#10;AAAAAAAfAQAAX3JlbHMvLnJlbHNQSwECLQAUAAYACAAAACEA1VESQ70AAADbAAAADwAAAAAAAAAA&#10;AAAAAAAHAgAAZHJzL2Rvd25yZXYueG1sUEsFBgAAAAADAAMAtwAAAPECAAAAAA==&#10;" strokeweight="2pt"/>
                  <v:line id="Line 18" o:spid="_x0000_s1090" style="position:absolute;flip:x y;visibility:visible;mso-wrap-style:square" from="5110,14184" to="5113,164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" strokeweight="2pt"/>
                  <v:shape id="Text Box 19" o:spid="_x0000_s1091" type="#_x0000_t202" style="position:absolute;left:10307;top:15099;width:1146;height:1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092" type="#_x0000_t202" style="position:absolute;left:9404;top:15094;width:794;height:1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093" type="#_x0000_t202" style="position:absolute;left:9436;top:15366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jc w:val="center"/>
                            <w:rPr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094" type="#_x0000_t202" style="position:absolute;left:8566;top:15100;width:754;height: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095" type="#_x0000_t202" style="position:absolute;left:8584;top:15678;width:284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jc w:val="center"/>
                            <w:rPr>
                              <w:b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</w:rPr>
                            <w:t xml:space="preserve">6.050102         </w:t>
                          </w:r>
                        </w:p>
                        <w:p w:rsidR="009F2069" w:rsidRPr="00931B82" w:rsidRDefault="009F2069" w:rsidP="009F2069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  <w:sz w:val="28"/>
                            </w:rPr>
                            <w:t xml:space="preserve">       ІП-42</w:t>
                          </w:r>
                        </w:p>
                        <w:p w:rsidR="009F2069" w:rsidRPr="00931B82" w:rsidRDefault="009F2069" w:rsidP="009F2069">
                          <w:pPr>
                            <w:rPr>
                              <w:b/>
                            </w:rPr>
                          </w:pPr>
                        </w:p>
                      </w:txbxContent>
                    </v:textbox>
                  </v:shape>
                  <v:shape id="Text Box 24" o:spid="_x0000_s1096" type="#_x0000_t202" style="position:absolute;left:5182;top:15103;width:3274;height:1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 w:rsidRPr="00931B82"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9F2069" w:rsidRPr="00931B82" w:rsidRDefault="009F2069" w:rsidP="009F2069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sz w:val="26"/>
                              <w:szCs w:val="26"/>
                            </w:rPr>
                          </w:pPr>
                        </w:p>
                        <w:p w:rsidR="009F2069" w:rsidRPr="00931B82" w:rsidRDefault="009F2069" w:rsidP="009F2069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097" type="#_x0000_t202" style="position:absolute;left:5173;top:14261;width:625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" filled="f" stroked="f">
                    <v:textbox inset="0,3.5mm,0,0">
                      <w:txbxContent>
                        <w:p w:rsidR="009F2069" w:rsidRPr="00931B82" w:rsidRDefault="009F2069" w:rsidP="009F2069">
                          <w:pPr>
                            <w:jc w:val="center"/>
                            <w:rPr>
                              <w:b/>
                              <w:bCs/>
                              <w:sz w:val="32"/>
                              <w:szCs w:val="32"/>
                            </w:rPr>
                          </w:pP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НТУУ   КПІ   17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 - 000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098" type="#_x0000_t202" style="position:absolute;left:1193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lang w:val="en-US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 w:rsidRPr="00931B82"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099" type="#_x0000_t202" style="position:absolute;left:1176;top:15094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100" type="#_x0000_t202" style="position:absolute;left:1178;top:15372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101" type="#_x0000_t202" style="position:absolute;left:1175;top:15661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Конс</w:t>
                          </w:r>
                          <w:proofErr w:type="spellEnd"/>
                          <w:r w:rsidRPr="00931B82"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30" o:spid="_x0000_s1102" type="#_x0000_t202" style="position:absolute;left:1176;top:15928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103" type="#_x0000_t202" style="position:absolute;left:1169;top:16205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104" type="#_x0000_t202" style="position:absolute;left:2330;top:14811;width:131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 w:rsidRPr="00931B82"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  <w:r w:rsidRPr="00931B82"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33" o:spid="_x0000_s1105" type="#_x0000_t202" style="position:absolute;left:2330;top:15093;width:1671;height:2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Водотієць Д.І.</w:t>
                          </w:r>
                        </w:p>
                      </w:txbxContent>
                    </v:textbox>
                  </v:shape>
                  <v:shape id="Text Box 34" o:spid="_x0000_s1106" type="#_x0000_t202" style="position:absolute;left:2330;top:15363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Корочкін</w:t>
                          </w:r>
                          <w:proofErr w:type="spellEnd"/>
                          <w:r w:rsidRPr="00931B82"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5" o:spid="_x0000_s1107" type="#_x0000_t202" style="position:absolute;left:2330;top:1564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Корочкі</w:t>
                          </w:r>
                          <w:proofErr w:type="spellEnd"/>
                          <w:r w:rsidRPr="00931B82"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 w:rsidRPr="00931B82"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108" type="#_x0000_t202" style="position:absolute;left:2330;top:1592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109" type="#_x0000_t202" style="position:absolute;left:2330;top:16220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Стіренко</w:t>
                          </w:r>
                          <w:proofErr w:type="spellEnd"/>
                          <w:r w:rsidRPr="00931B82">
                            <w:rPr>
                              <w:sz w:val="18"/>
                            </w:rPr>
                            <w:t xml:space="preserve"> С.Г</w:t>
                          </w:r>
                        </w:p>
                      </w:txbxContent>
                    </v:textbox>
                  </v:shape>
                  <v:line id="Line 38" o:spid="_x0000_s1110" style="position:absolute;visibility:visible;mso-wrap-style:square" from="5116,14204" to="5118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" strokeweight="2pt"/>
                  <v:line id="Line 39" o:spid="_x0000_s1111" style="position:absolute;visibility:visible;mso-wrap-style:square" from="8812,15338" to="8812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" strokeweight="2pt"/>
                  <v:line id="Line 40" o:spid="_x0000_s1112" style="position:absolute;visibility:visible;mso-wrap-style:square" from="9095,15338" to="9095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" strokeweight="2pt"/>
                  <v:line id="Line 41" o:spid="_x0000_s1113" style="position:absolute;flip:x;visibility:visible;mso-wrap-style:square" from="8527,15622" to="11511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" strokeweight="2pt"/>
                  <v:line id="Line 42" o:spid="_x0000_s1114" style="position:absolute;flip:x;visibility:visible;mso-wrap-style:square" from="8527,15338" to="11511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" strokeweight="2pt"/>
                  <v:shape id="Text Box 43" o:spid="_x0000_s1115" type="#_x0000_t202" style="position:absolute;left:8584;top:15366;width:171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" filled="f" stroked="f">
                    <v:textbox inset=".5mm,0,0,0">
                      <w:txbxContent>
                        <w:p w:rsidR="009F2069" w:rsidRPr="00931B82" w:rsidRDefault="009F2069" w:rsidP="009F2069">
                          <w:pPr>
                            <w:rPr>
                              <w:rStyle w:val="a3"/>
                              <w:b/>
                            </w:rPr>
                          </w:pPr>
                        </w:p>
                      </w:txbxContent>
                    </v:textbox>
                  </v:shape>
                  <v:line id="Line 44" o:spid="_x0000_s1116" style="position:absolute;visibility:visible;mso-wrap-style:square" from="1705,14204" to="1705,15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Z7GwgAAANs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" strokeweight="2pt"/>
                  <v:shape id="Text Box 45" o:spid="_x0000_s1117" type="#_x0000_t202" style="position:absolute;left:1762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Лит</w:t>
                          </w:r>
                          <w:proofErr w:type="spellEnd"/>
                        </w:p>
                      </w:txbxContent>
                    </v:textbox>
                  </v:shape>
                  <v:shape id="Text Box 46" o:spid="_x0000_s1118" type="#_x0000_t202" style="position:absolute;left:3751;top:14811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119" type="#_x0000_t202" style="position:absolute;left:4604;top:14811;width:45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120" type="#_x0000_t202" style="position:absolute;left:10290;top:15366;width:1137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jc w:val="center"/>
                            <w:rPr>
                              <w:rStyle w:val="a3"/>
                              <w:b/>
                            </w:rPr>
                          </w:pPr>
                          <w:r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line id="Line 49" o:spid="_x0000_s1121" style="position:absolute;visibility:visible;mso-wrap-style:square" from="1136,14204" to="11495,142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" strokeweight="2pt"/>
                </v:group>
                <w10:wrap anchorx="margin"/>
              </v:group>
            </w:pict>
          </mc:Fallback>
        </mc:AlternateContent>
      </w:r>
      <w:r w:rsidRPr="000A06B3">
        <w:rPr>
          <w:rFonts w:ascii="Times New Roman" w:hAnsi="Times New Roman" w:cs="Times New Roman"/>
          <w:b/>
          <w:sz w:val="28"/>
          <w:szCs w:val="28"/>
          <w:lang w:val="uk-UA"/>
        </w:rPr>
        <w:t>Додаток Б</w:t>
      </w:r>
    </w:p>
    <w:p w:rsidR="009F2069" w:rsidRDefault="009F2069" w:rsidP="009F2069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A06B3">
        <w:rPr>
          <w:rFonts w:ascii="Times New Roman" w:hAnsi="Times New Roman" w:cs="Times New Roman"/>
          <w:b/>
          <w:sz w:val="28"/>
          <w:szCs w:val="28"/>
          <w:lang w:val="uk-UA"/>
        </w:rPr>
        <w:t>Структурна схема взаємодії задач ПГР2</w:t>
      </w:r>
    </w:p>
    <w:p w:rsidR="009F2069" w:rsidRPr="0033100E" w:rsidRDefault="009F2069" w:rsidP="009F2069">
      <w:pPr>
        <w:spacing w:after="120" w:line="360" w:lineRule="auto"/>
        <w:ind w:hanging="142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object w:dxaOrig="13111" w:dyaOrig="13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531.75pt" o:ole="">
            <v:imagedata r:id="rId5" o:title=""/>
          </v:shape>
          <o:OLEObject Type="Embed" ProgID="Visio.Drawing.15" ShapeID="_x0000_i1025" DrawAspect="Content" ObjectID="_1556619955" r:id="rId6"/>
        </w:object>
      </w:r>
    </w:p>
    <w:p w:rsidR="009F2069" w:rsidRDefault="009F2069" w:rsidP="009F206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F2069" w:rsidRDefault="009F2069" w:rsidP="009F206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F2069" w:rsidRDefault="009F2069" w:rsidP="009F206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F2069" w:rsidRPr="0033100E" w:rsidRDefault="009F2069" w:rsidP="009F2069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b/>
          <w:i/>
          <w:noProof/>
          <w:sz w:val="40"/>
          <w:szCs w:val="40"/>
          <w:highlight w:val="yellow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29716B84" wp14:editId="7F3669A3">
                <wp:simplePos x="0" y="0"/>
                <wp:positionH relativeFrom="margin">
                  <wp:posOffset>-36830</wp:posOffset>
                </wp:positionH>
                <wp:positionV relativeFrom="paragraph">
                  <wp:posOffset>-542925</wp:posOffset>
                </wp:positionV>
                <wp:extent cx="6588125" cy="10243185"/>
                <wp:effectExtent l="0" t="0" r="22225" b="24765"/>
                <wp:wrapNone/>
                <wp:docPr id="49" name="Группа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50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51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52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7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8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9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0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jc w:val="center"/>
                                  <w:rPr>
                                    <w:b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9F2069" w:rsidRPr="00931B82" w:rsidRDefault="009F2069" w:rsidP="009F2069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  <w:sz w:val="28"/>
                                  </w:rPr>
                                  <w:t xml:space="preserve">       ІП-42</w:t>
                                </w:r>
                              </w:p>
                              <w:p w:rsidR="009F2069" w:rsidRPr="00931B82" w:rsidRDefault="009F2069" w:rsidP="009F2069">
                                <w:pPr>
                                  <w:rPr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1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 w:rsidRPr="00931B82"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9F2069" w:rsidRPr="00931B82" w:rsidRDefault="009F2069" w:rsidP="009F2069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9F2069" w:rsidRPr="00931B82" w:rsidRDefault="009F2069" w:rsidP="009F2069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2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jc w:val="center"/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</w:pP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НТУУ   КПІ   17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 - 000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73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Зм</w:t>
                                </w:r>
                                <w:proofErr w:type="spellEnd"/>
                                <w:r w:rsidRPr="00931B82"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4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5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6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Конс</w:t>
                                </w:r>
                                <w:proofErr w:type="spellEnd"/>
                                <w:r w:rsidRPr="00931B82"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7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8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9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 xml:space="preserve">№ </w:t>
                                </w: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докум</w:t>
                                </w:r>
                                <w:proofErr w:type="spellEnd"/>
                                <w:r w:rsidRPr="00931B82"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0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Водотієць Д.І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1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Корочкін</w:t>
                                </w:r>
                                <w:proofErr w:type="spellEnd"/>
                                <w:r w:rsidRPr="00931B82"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2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Корочкі</w:t>
                                </w:r>
                                <w:proofErr w:type="spellEnd"/>
                                <w:r w:rsidRPr="00931B82"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 w:rsidRPr="00931B82"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3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4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Стіренко</w:t>
                                </w:r>
                                <w:proofErr w:type="spellEnd"/>
                                <w:r w:rsidRPr="00931B82">
                                  <w:rPr>
                                    <w:sz w:val="18"/>
                                  </w:rPr>
                                  <w:t xml:space="preserve">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5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6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0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rPr>
                                    <w:rStyle w:val="a3"/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91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2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Лит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3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jc w:val="center"/>
                                  <w:rPr>
                                    <w:rStyle w:val="a3"/>
                                    <w:b/>
                                  </w:rPr>
                                </w:pPr>
                                <w:r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6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9716B84" id="Группа 49" o:spid="_x0000_s1122" style="position:absolute;left:0;text-align:left;margin-left:-2.9pt;margin-top:-42.75pt;width:518.75pt;height:806.55pt;z-index:251663360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">
                <v:rect id="Rectangle 3" o:spid="_x0000_s1123" style="position:absolute;left:1136;top:371;width:10374;height:16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" filled="f" strokeweight="2pt"/>
                <v:group id="Group 4" o:spid="_x0000_s1124" style="position:absolute;left:1136;top:14184;width:10375;height:2318" coordorigin="1136,14184" coordsize="10375,23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G95B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VMYnh9CT9Azp8AAAD//wMAUEsBAi0AFAAGAAgAAAAhANvh9svuAAAAhQEAABMAAAAAAAAAAAAA&#10;AAAAAAAAAFtDb250ZW50X1R5cGVzXS54bWxQSwECLQAUAAYACAAAACEAWvQsW78AAAAVAQAACwAA&#10;AAAAAAAAAAAAAAAfAQAAX3JlbHMvLnJlbHNQSwECLQAUAAYACAAAACEAFBveQcMAAADbAAAADwAA&#10;AAAAAAAAAAAAAAAHAgAAZHJzL2Rvd25yZXYueG1sUEsFBgAAAAADAAMAtwAAAPcCAAAAAA==&#10;">
                  <v:line id="Line 5" o:spid="_x0000_s1125" style="position:absolute;flip:y;visibility:visible;mso-wrap-style:square" from="8527,15055" to="852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" strokeweight="2pt"/>
                  <v:line id="Line 6" o:spid="_x0000_s1126" style="position:absolute;visibility:visible;mso-wrap-style:square" from="1136,16189" to="5116,16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"/>
                  <v:line id="Line 7" o:spid="_x0000_s1127" style="position:absolute;visibility:visible;mso-wrap-style:square" from="1136,15905" to="5116,15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"/>
                  <v:line id="Line 8" o:spid="_x0000_s1128" style="position:absolute;visibility:visible;mso-wrap-style:square" from="1136,15622" to="5116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"/>
                  <v:line id="Line 9" o:spid="_x0000_s1129" style="position:absolute;flip:y;visibility:visible;mso-wrap-style:square" from="1136,15338" to="5116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"/>
                  <v:line id="Line 10" o:spid="_x0000_s1130" style="position:absolute;visibility:visible;mso-wrap-style:square" from="1136,15055" to="11495,15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w4Y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" strokeweight="2pt"/>
                  <v:line id="Line 11" o:spid="_x0000_s1131" style="position:absolute;visibility:visible;mso-wrap-style:square" from="1136,14771" to="5116,147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    <v:line id="Line 12" o:spid="_x0000_s1132" style="position:absolute;visibility:visible;mso-wrap-style:square" from="1136,14488" to="5116,144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"/>
                  <v:line id="Line 13" o:spid="_x0000_s1133" style="position:absolute;visibility:visible;mso-wrap-style:square" from="9380,15055" to="938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lz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" strokeweight="2pt"/>
                  <v:line id="Line 14" o:spid="_x0000_s1134" style="position:absolute;visibility:visible;mso-wrap-style:square" from="10233,15055" to="1023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/>
                  <v:line id="Line 15" o:spid="_x0000_s1135" style="position:absolute;flip:x y;visibility:visible;mso-wrap-style:square" from="4547,14204" to="454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" strokeweight="2pt"/>
                  <v:line id="Line 16" o:spid="_x0000_s1136" style="position:absolute;flip:x;visibility:visible;mso-wrap-style:square" from="3751,14234" to="3751,165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" strokeweight="2pt"/>
                  <v:line id="Line 17" o:spid="_x0000_s1137" style="position:absolute;visibility:visible;mso-wrap-style:square" from="2273,14204" to="2273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yVrS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" strokeweight="2pt"/>
                  <v:line id="Line 18" o:spid="_x0000_s1138" style="position:absolute;flip:x y;visibility:visible;mso-wrap-style:square" from="5110,14184" to="5113,164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" strokeweight="2pt"/>
                  <v:shape id="Text Box 19" o:spid="_x0000_s1139" type="#_x0000_t202" style="position:absolute;left:10307;top:15099;width:1146;height:1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140" type="#_x0000_t202" style="position:absolute;left:9404;top:15094;width:794;height:1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141" type="#_x0000_t202" style="position:absolute;left:9436;top:15366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jc w:val="center"/>
                            <w:rPr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142" type="#_x0000_t202" style="position:absolute;left:8566;top:15100;width:754;height: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143" type="#_x0000_t202" style="position:absolute;left:8584;top:15678;width:284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jc w:val="center"/>
                            <w:rPr>
                              <w:b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</w:rPr>
                            <w:t xml:space="preserve">6.050102         </w:t>
                          </w:r>
                        </w:p>
                        <w:p w:rsidR="009F2069" w:rsidRPr="00931B82" w:rsidRDefault="009F2069" w:rsidP="009F2069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  <w:sz w:val="28"/>
                            </w:rPr>
                            <w:t xml:space="preserve">       ІП-42</w:t>
                          </w:r>
                        </w:p>
                        <w:p w:rsidR="009F2069" w:rsidRPr="00931B82" w:rsidRDefault="009F2069" w:rsidP="009F2069">
                          <w:pPr>
                            <w:rPr>
                              <w:b/>
                            </w:rPr>
                          </w:pPr>
                        </w:p>
                      </w:txbxContent>
                    </v:textbox>
                  </v:shape>
                  <v:shape id="Text Box 24" o:spid="_x0000_s1144" type="#_x0000_t202" style="position:absolute;left:5182;top:15103;width:3274;height:1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 w:rsidRPr="00931B82"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9F2069" w:rsidRPr="00931B82" w:rsidRDefault="009F2069" w:rsidP="009F2069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sz w:val="26"/>
                              <w:szCs w:val="26"/>
                            </w:rPr>
                          </w:pPr>
                        </w:p>
                        <w:p w:rsidR="009F2069" w:rsidRPr="00931B82" w:rsidRDefault="009F2069" w:rsidP="009F2069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145" type="#_x0000_t202" style="position:absolute;left:5173;top:14261;width:625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" filled="f" stroked="f">
                    <v:textbox inset="0,3.5mm,0,0">
                      <w:txbxContent>
                        <w:p w:rsidR="009F2069" w:rsidRPr="00931B82" w:rsidRDefault="009F2069" w:rsidP="009F2069">
                          <w:pPr>
                            <w:jc w:val="center"/>
                            <w:rPr>
                              <w:b/>
                              <w:bCs/>
                              <w:sz w:val="32"/>
                              <w:szCs w:val="32"/>
                            </w:rPr>
                          </w:pP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НТУУ   КПІ   17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 - 000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146" type="#_x0000_t202" style="position:absolute;left:1193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lang w:val="en-US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 w:rsidRPr="00931B82"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147" type="#_x0000_t202" style="position:absolute;left:1176;top:15094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148" type="#_x0000_t202" style="position:absolute;left:1178;top:15372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149" type="#_x0000_t202" style="position:absolute;left:1175;top:15661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Конс</w:t>
                          </w:r>
                          <w:proofErr w:type="spellEnd"/>
                          <w:r w:rsidRPr="00931B82"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30" o:spid="_x0000_s1150" type="#_x0000_t202" style="position:absolute;left:1176;top:15928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151" type="#_x0000_t202" style="position:absolute;left:1169;top:16205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152" type="#_x0000_t202" style="position:absolute;left:2330;top:14811;width:131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 w:rsidRPr="00931B82"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  <w:r w:rsidRPr="00931B82"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33" o:spid="_x0000_s1153" type="#_x0000_t202" style="position:absolute;left:2330;top:15093;width:1671;height:2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Водотієць Д.І.</w:t>
                          </w:r>
                        </w:p>
                      </w:txbxContent>
                    </v:textbox>
                  </v:shape>
                  <v:shape id="Text Box 34" o:spid="_x0000_s1154" type="#_x0000_t202" style="position:absolute;left:2330;top:15363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Корочкін</w:t>
                          </w:r>
                          <w:proofErr w:type="spellEnd"/>
                          <w:r w:rsidRPr="00931B82"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5" o:spid="_x0000_s1155" type="#_x0000_t202" style="position:absolute;left:2330;top:1564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Корочкі</w:t>
                          </w:r>
                          <w:proofErr w:type="spellEnd"/>
                          <w:r w:rsidRPr="00931B82"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 w:rsidRPr="00931B82"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156" type="#_x0000_t202" style="position:absolute;left:2330;top:1592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157" type="#_x0000_t202" style="position:absolute;left:2330;top:16220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Стіренко</w:t>
                          </w:r>
                          <w:proofErr w:type="spellEnd"/>
                          <w:r w:rsidRPr="00931B82">
                            <w:rPr>
                              <w:sz w:val="18"/>
                            </w:rPr>
                            <w:t xml:space="preserve"> С.Г</w:t>
                          </w:r>
                        </w:p>
                      </w:txbxContent>
                    </v:textbox>
                  </v:shape>
                  <v:line id="Line 38" o:spid="_x0000_s1158" style="position:absolute;visibility:visible;mso-wrap-style:square" from="5116,14204" to="5118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iRmz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" strokeweight="2pt"/>
                  <v:line id="Line 39" o:spid="_x0000_s1159" style="position:absolute;visibility:visible;mso-wrap-style:square" from="8812,15338" to="8812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W4fE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" strokeweight="2pt"/>
                  <v:line id="Line 40" o:spid="_x0000_s1160" style="position:absolute;visibility:visible;mso-wrap-style:square" from="9095,15338" to="9095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FyJf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" strokeweight="2pt"/>
                  <v:line id="Line 41" o:spid="_x0000_s1161" style="position:absolute;flip:x;visibility:visible;mso-wrap-style:square" from="8527,15622" to="11511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" strokeweight="2pt"/>
                  <v:line id="Line 42" o:spid="_x0000_s1162" style="position:absolute;flip:x;visibility:visible;mso-wrap-style:square" from="8527,15338" to="11511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" strokeweight="2pt"/>
                  <v:shape id="Text Box 43" o:spid="_x0000_s1163" type="#_x0000_t202" style="position:absolute;left:8584;top:15366;width:171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" filled="f" stroked="f">
                    <v:textbox inset=".5mm,0,0,0">
                      <w:txbxContent>
                        <w:p w:rsidR="009F2069" w:rsidRPr="00931B82" w:rsidRDefault="009F2069" w:rsidP="009F2069">
                          <w:pPr>
                            <w:rPr>
                              <w:rStyle w:val="a3"/>
                              <w:b/>
                            </w:rPr>
                          </w:pPr>
                        </w:p>
                      </w:txbxContent>
                    </v:textbox>
                  </v:shape>
                  <v:line id="Line 44" o:spid="_x0000_s1164" style="position:absolute;visibility:visible;mso-wrap-style:square" from="1705,14204" to="1705,15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4lt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" strokeweight="2pt"/>
                  <v:shape id="Text Box 45" o:spid="_x0000_s1165" type="#_x0000_t202" style="position:absolute;left:1762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Лит</w:t>
                          </w:r>
                          <w:proofErr w:type="spellEnd"/>
                        </w:p>
                      </w:txbxContent>
                    </v:textbox>
                  </v:shape>
                  <v:shape id="Text Box 46" o:spid="_x0000_s1166" type="#_x0000_t202" style="position:absolute;left:3751;top:14811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167" type="#_x0000_t202" style="position:absolute;left:4604;top:14811;width:45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168" type="#_x0000_t202" style="position:absolute;left:10290;top:15366;width:1137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jc w:val="center"/>
                            <w:rPr>
                              <w:rStyle w:val="a3"/>
                              <w:b/>
                            </w:rPr>
                          </w:pPr>
                          <w:r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line id="Line 49" o:spid="_x0000_s1169" style="position:absolute;visibility:visible;mso-wrap-style:square" from="1136,14204" to="11495,142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ghEZ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" strokeweight="2pt"/>
                </v:group>
                <w10:wrap anchorx="margin"/>
              </v:group>
            </w:pict>
          </mc:Fallback>
        </mc:AlternateContent>
      </w: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>Додаток В</w:t>
      </w:r>
    </w:p>
    <w:p w:rsidR="009F2069" w:rsidRDefault="009F2069" w:rsidP="009F206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>Структурна схема ПКС СП</w:t>
      </w:r>
    </w:p>
    <w:p w:rsidR="009F2069" w:rsidRDefault="009F2069" w:rsidP="009F2069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269C436" wp14:editId="1E991AAB">
            <wp:extent cx="6492240" cy="3383280"/>
            <wp:effectExtent l="0" t="0" r="3810" b="7620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92240" cy="3383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2069" w:rsidRDefault="009F2069" w:rsidP="009F206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F2069" w:rsidRDefault="009F2069" w:rsidP="009F206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F2069" w:rsidRDefault="009F2069" w:rsidP="009F206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F2069" w:rsidRPr="000A06B3" w:rsidRDefault="009F2069" w:rsidP="009F2069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b/>
          <w:i/>
          <w:noProof/>
          <w:sz w:val="40"/>
          <w:szCs w:val="40"/>
          <w:highlight w:val="yellow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29716B84" wp14:editId="7F3669A3">
                <wp:simplePos x="0" y="0"/>
                <wp:positionH relativeFrom="margin">
                  <wp:posOffset>-36830</wp:posOffset>
                </wp:positionH>
                <wp:positionV relativeFrom="paragraph">
                  <wp:posOffset>-398780</wp:posOffset>
                </wp:positionV>
                <wp:extent cx="6588125" cy="10243185"/>
                <wp:effectExtent l="0" t="0" r="22225" b="24765"/>
                <wp:wrapNone/>
                <wp:docPr id="97" name="Группа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98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9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100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1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2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3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4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5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6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7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8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9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0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1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2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3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4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15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16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17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0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jc w:val="center"/>
                                  <w:rPr>
                                    <w:b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9F2069" w:rsidRPr="00931B82" w:rsidRDefault="009F2069" w:rsidP="009F2069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  <w:sz w:val="28"/>
                                  </w:rPr>
                                  <w:t xml:space="preserve">       ІП-42</w:t>
                                </w:r>
                              </w:p>
                              <w:p w:rsidR="009F2069" w:rsidRPr="00931B82" w:rsidRDefault="009F2069" w:rsidP="009F2069">
                                <w:pPr>
                                  <w:rPr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1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 w:rsidRPr="00931B82"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9F2069" w:rsidRPr="00931B82" w:rsidRDefault="009F2069" w:rsidP="009F2069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9F2069" w:rsidRPr="00931B82" w:rsidRDefault="009F2069" w:rsidP="009F2069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2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jc w:val="center"/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</w:pP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НТУУ   КПІ   17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 - 000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123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Зм</w:t>
                                </w:r>
                                <w:proofErr w:type="spellEnd"/>
                                <w:r w:rsidRPr="00931B82"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4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5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6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Конс</w:t>
                                </w:r>
                                <w:proofErr w:type="spellEnd"/>
                                <w:r w:rsidRPr="00931B82"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7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8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29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 xml:space="preserve">№ </w:t>
                                </w: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докум</w:t>
                                </w:r>
                                <w:proofErr w:type="spellEnd"/>
                                <w:r w:rsidRPr="00931B82"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0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Водотієць Д.І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1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Корочкін</w:t>
                                </w:r>
                                <w:proofErr w:type="spellEnd"/>
                                <w:r w:rsidRPr="00931B82"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2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Корочкі</w:t>
                                </w:r>
                                <w:proofErr w:type="spellEnd"/>
                                <w:r w:rsidRPr="00931B82"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 w:rsidRPr="00931B82"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3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4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Стіренко</w:t>
                                </w:r>
                                <w:proofErr w:type="spellEnd"/>
                                <w:r w:rsidRPr="00931B82">
                                  <w:rPr>
                                    <w:sz w:val="18"/>
                                  </w:rPr>
                                  <w:t xml:space="preserve">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35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6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7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8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9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0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rPr>
                                    <w:rStyle w:val="a3"/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141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2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 w:rsidRPr="00931B82">
                                  <w:rPr>
                                    <w:sz w:val="18"/>
                                  </w:rPr>
                                  <w:t>Лит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3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4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5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2069" w:rsidRPr="00931B82" w:rsidRDefault="009F2069" w:rsidP="009F2069">
                                <w:pPr>
                                  <w:jc w:val="center"/>
                                  <w:rPr>
                                    <w:rStyle w:val="a3"/>
                                    <w:b/>
                                  </w:rPr>
                                </w:pPr>
                                <w:r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6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9716B84" id="Группа 97" o:spid="_x0000_s1170" style="position:absolute;left:0;text-align:left;margin-left:-2.9pt;margin-top:-31.4pt;width:518.75pt;height:806.55pt;z-index:251665408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">
                <v:rect id="Rectangle 3" o:spid="_x0000_s1171" style="position:absolute;left:1136;top:371;width:10374;height:16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" filled="f" strokeweight="2pt"/>
                <v:group id="Group 4" o:spid="_x0000_s1172" style="position:absolute;left:1136;top:14184;width:10375;height:2318" coordorigin="1136,14184" coordsize="10375,23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">
                  <v:line id="Line 5" o:spid="_x0000_s1173" style="position:absolute;flip:y;visibility:visible;mso-wrap-style:square" from="8527,15055" to="852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" strokeweight="2pt"/>
                  <v:line id="Line 6" o:spid="_x0000_s1174" style="position:absolute;visibility:visible;mso-wrap-style:square" from="1136,16189" to="5116,16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"/>
                  <v:line id="Line 7" o:spid="_x0000_s1175" style="position:absolute;visibility:visible;mso-wrap-style:square" from="1136,15905" to="5116,159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"/>
                  <v:line id="Line 8" o:spid="_x0000_s1176" style="position:absolute;visibility:visible;mso-wrap-style:square" from="1136,15622" to="5116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"/>
                  <v:line id="Line 9" o:spid="_x0000_s1177" style="position:absolute;flip:y;visibility:visible;mso-wrap-style:square" from="1136,15338" to="5116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"/>
                  <v:line id="Line 10" o:spid="_x0000_s1178" style="position:absolute;visibility:visible;mso-wrap-style:square" from="1136,15055" to="11495,150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BIdM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Qy+&#10;z4QL5PoDAAD//wMAUEsBAi0AFAAGAAgAAAAhANvh9svuAAAAhQEAABMAAAAAAAAAAAAAAAAAAAAA&#10;AFtDb250ZW50X1R5cGVzXS54bWxQSwECLQAUAAYACAAAACEAWvQsW78AAAAVAQAACwAAAAAAAAAA&#10;AAAAAAAfAQAAX3JlbHMvLnJlbHNQSwECLQAUAAYACAAAACEAdASHTL0AAADcAAAADwAAAAAAAAAA&#10;AAAAAAAHAgAAZHJzL2Rvd25yZXYueG1sUEsFBgAAAAADAAMAtwAAAPECAAAAAA==&#10;" strokeweight="2pt"/>
                  <v:line id="Line 11" o:spid="_x0000_s1179" style="position:absolute;visibility:visible;mso-wrap-style:square" from="1136,14771" to="5116,147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1hk7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Ry+&#10;z4QL5PoDAAD//wMAUEsBAi0AFAAGAAgAAAAhANvh9svuAAAAhQEAABMAAAAAAAAAAAAAAAAAAAAA&#10;AFtDb250ZW50X1R5cGVzXS54bWxQSwECLQAUAAYACAAAACEAWvQsW78AAAAVAQAACwAAAAAAAAAA&#10;AAAAAAAfAQAAX3JlbHMvLnJlbHNQSwECLQAUAAYACAAAACEAhNYZO70AAADcAAAADwAAAAAAAAAA&#10;AAAAAAAHAgAAZHJzL2Rvd25yZXYueG1sUEsFBgAAAAADAAMAtwAAAPECAAAAAA==&#10;" strokeweight="2pt"/>
                  <v:line id="Line 12" o:spid="_x0000_s1180" style="position:absolute;visibility:visible;mso-wrap-style:square" from="1136,14488" to="5116,144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"/>
                  <v:line id="Line 13" o:spid="_x0000_s1181" style="position:absolute;visibility:visible;mso-wrap-style:square" from="9380,15055" to="938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BSjSwwAAANw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E6GVZ2QCnb0BAAD//wMAUEsBAi0AFAAGAAgAAAAhANvh9svuAAAAhQEAABMAAAAAAAAAAAAA&#10;AAAAAAAAAFtDb250ZW50X1R5cGVzXS54bWxQSwECLQAUAAYACAAAACEAWvQsW78AAAAVAQAACwAA&#10;AAAAAAAAAAAAAAAfAQAAX3JlbHMvLnJlbHNQSwECLQAUAAYACAAAACEAmgUo0sMAAADcAAAADwAA&#10;AAAAAAAAAAAAAAAHAgAAZHJzL2Rvd25yZXYueG1sUEsFBgAAAAADAAMAtwAAAPcCAAAAAA==&#10;" strokeweight="2pt"/>
                  <v:line id="Line 14" o:spid="_x0000_s1182" style="position:absolute;visibility:visible;mso-wrap-style:square" from="10233,15055" to="10233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SY1JvQ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ozl8&#10;nwkXyNUHAAD//wMAUEsBAi0AFAAGAAgAAAAhANvh9svuAAAAhQEAABMAAAAAAAAAAAAAAAAAAAAA&#10;AFtDb250ZW50X1R5cGVzXS54bWxQSwECLQAUAAYACAAAACEAWvQsW78AAAAVAQAACwAAAAAAAAAA&#10;AAAAAAAfAQAAX3JlbHMvLnJlbHNQSwECLQAUAAYACAAAACEA9UmNSb0AAADcAAAADwAAAAAAAAAA&#10;AAAAAAAHAgAAZHJzL2Rvd25yZXYueG1sUEsFBgAAAAADAAMAtwAAAPECAAAAAA==&#10;" strokeweight="2pt"/>
                  <v:line id="Line 15" o:spid="_x0000_s1183" style="position:absolute;flip:x y;visibility:visible;mso-wrap-style:square" from="4547,14204" to="4547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" strokeweight="2pt"/>
                  <v:line id="Line 16" o:spid="_x0000_s1184" style="position:absolute;flip:x;visibility:visible;mso-wrap-style:square" from="3751,14234" to="3751,165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" strokeweight="2pt"/>
                  <v:line id="Line 17" o:spid="_x0000_s1185" style="position:absolute;visibility:visible;mso-wrap-style:square" from="2273,14204" to="2273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NInl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kyl8&#10;nwkXyPUHAAD//wMAUEsBAi0AFAAGAAgAAAAhANvh9svuAAAAhQEAABMAAAAAAAAAAAAAAAAAAAAA&#10;AFtDb250ZW50X1R5cGVzXS54bWxQSwECLQAUAAYACAAAACEAWvQsW78AAAAVAQAACwAAAAAAAAAA&#10;AAAAAAAfAQAAX3JlbHMvLnJlbHNQSwECLQAUAAYACAAAACEAfjSJ5b0AAADcAAAADwAAAAAAAAAA&#10;AAAAAAAHAgAAZHJzL2Rvd25yZXYueG1sUEsFBgAAAAADAAMAtwAAAPECAAAAAA==&#10;" strokeweight="2pt"/>
                  <v:line id="Line 18" o:spid="_x0000_s1186" style="position:absolute;flip:x y;visibility:visible;mso-wrap-style:square" from="5110,14184" to="5113,164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" strokeweight="2pt"/>
                  <v:shape id="Text Box 19" o:spid="_x0000_s1187" type="#_x0000_t202" style="position:absolute;left:10307;top:15099;width:1146;height:1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188" type="#_x0000_t202" style="position:absolute;left:9404;top:15094;width:794;height:1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189" type="#_x0000_t202" style="position:absolute;left:9436;top:15366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jc w:val="center"/>
                            <w:rPr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190" type="#_x0000_t202" style="position:absolute;left:8566;top:15100;width:754;height: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191" type="#_x0000_t202" style="position:absolute;left:8584;top:15678;width:284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jc w:val="center"/>
                            <w:rPr>
                              <w:b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</w:rPr>
                            <w:t xml:space="preserve">6.050102         </w:t>
                          </w:r>
                        </w:p>
                        <w:p w:rsidR="009F2069" w:rsidRPr="00931B82" w:rsidRDefault="009F2069" w:rsidP="009F2069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  <w:sz w:val="28"/>
                            </w:rPr>
                            <w:t xml:space="preserve">       ІП-42</w:t>
                          </w:r>
                        </w:p>
                        <w:p w:rsidR="009F2069" w:rsidRPr="00931B82" w:rsidRDefault="009F2069" w:rsidP="009F2069">
                          <w:pPr>
                            <w:rPr>
                              <w:b/>
                            </w:rPr>
                          </w:pPr>
                        </w:p>
                      </w:txbxContent>
                    </v:textbox>
                  </v:shape>
                  <v:shape id="Text Box 24" o:spid="_x0000_s1192" type="#_x0000_t202" style="position:absolute;left:5182;top:15103;width:3274;height:13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 w:rsidRPr="00931B82"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9F2069" w:rsidRPr="00931B82" w:rsidRDefault="009F2069" w:rsidP="009F2069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sz w:val="26"/>
                              <w:szCs w:val="26"/>
                            </w:rPr>
                          </w:pPr>
                        </w:p>
                        <w:p w:rsidR="009F2069" w:rsidRPr="00931B82" w:rsidRDefault="009F2069" w:rsidP="009F2069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193" type="#_x0000_t202" style="position:absolute;left:5173;top:14261;width:6253;height:7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" filled="f" stroked="f">
                    <v:textbox inset="0,3.5mm,0,0">
                      <w:txbxContent>
                        <w:p w:rsidR="009F2069" w:rsidRPr="00931B82" w:rsidRDefault="009F2069" w:rsidP="009F2069">
                          <w:pPr>
                            <w:jc w:val="center"/>
                            <w:rPr>
                              <w:b/>
                              <w:bCs/>
                              <w:sz w:val="32"/>
                              <w:szCs w:val="32"/>
                            </w:rPr>
                          </w:pP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НТУУ   КПІ   17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 - 000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194" type="#_x0000_t202" style="position:absolute;left:1193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lang w:val="en-US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Зм</w:t>
                          </w:r>
                          <w:proofErr w:type="spellEnd"/>
                          <w:r w:rsidRPr="00931B82"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195" type="#_x0000_t202" style="position:absolute;left:1176;top:15094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196" type="#_x0000_t202" style="position:absolute;left:1178;top:15372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197" type="#_x0000_t202" style="position:absolute;left:1175;top:15661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Конс</w:t>
                          </w:r>
                          <w:proofErr w:type="spellEnd"/>
                          <w:r w:rsidRPr="00931B82"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30" o:spid="_x0000_s1198" type="#_x0000_t202" style="position:absolute;left:1176;top:15928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199" type="#_x0000_t202" style="position:absolute;left:1169;top:16205;width:1067;height:2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200" type="#_x0000_t202" style="position:absolute;left:2330;top:14811;width:131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 w:rsidRPr="00931B82"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  <w:r w:rsidRPr="00931B82"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33" o:spid="_x0000_s1201" type="#_x0000_t202" style="position:absolute;left:2330;top:15093;width:1671;height:2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Водотієць Д.І.</w:t>
                          </w:r>
                        </w:p>
                      </w:txbxContent>
                    </v:textbox>
                  </v:shape>
                  <v:shape id="Text Box 34" o:spid="_x0000_s1202" type="#_x0000_t202" style="position:absolute;left:2330;top:15363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Корочкін</w:t>
                          </w:r>
                          <w:proofErr w:type="spellEnd"/>
                          <w:r w:rsidRPr="00931B82"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5" o:spid="_x0000_s1203" type="#_x0000_t202" style="position:absolute;left:2330;top:1564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Корочкі</w:t>
                          </w:r>
                          <w:proofErr w:type="spellEnd"/>
                          <w:r w:rsidRPr="00931B82"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 w:rsidRPr="00931B82"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204" type="#_x0000_t202" style="position:absolute;left:2330;top:15928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205" type="#_x0000_t202" style="position:absolute;left:2330;top:16220;width:1308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Стіренко</w:t>
                          </w:r>
                          <w:proofErr w:type="spellEnd"/>
                          <w:r w:rsidRPr="00931B82">
                            <w:rPr>
                              <w:sz w:val="18"/>
                            </w:rPr>
                            <w:t xml:space="preserve"> С.Г</w:t>
                          </w:r>
                        </w:p>
                      </w:txbxContent>
                    </v:textbox>
                  </v:shape>
                  <v:line id="Line 38" o:spid="_x0000_s1206" style="position:absolute;visibility:visible;mso-wrap-style:square" from="5116,14204" to="5118,164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aE3x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J1P4&#10;PhMukKsPAAAA//8DAFBLAQItABQABgAIAAAAIQDb4fbL7gAAAIUBAAATAAAAAAAAAAAAAAAAAAAA&#10;AABbQ29udGVudF9UeXBlc10ueG1sUEsBAi0AFAAGAAgAAAAhAFr0LFu/AAAAFQEAAAsAAAAAAAAA&#10;AAAAAAAAHwEAAF9yZWxzLy5yZWxzUEsBAi0AFAAGAAgAAAAhALpoTfG+AAAA3AAAAA8AAAAAAAAA&#10;AAAAAAAABwIAAGRycy9kb3ducmV2LnhtbFBLBQYAAAAAAwADALcAAADyAgAAAAA=&#10;" strokeweight="2pt"/>
                  <v:line id="Line 39" o:spid="_x0000_s1207" style="position:absolute;visibility:visible;mso-wrap-style:square" from="8812,15338" to="8812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utOG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JzP4&#10;PhMukKsPAAAA//8DAFBLAQItABQABgAIAAAAIQDb4fbL7gAAAIUBAAATAAAAAAAAAAAAAAAAAAAA&#10;AABbQ29udGVudF9UeXBlc10ueG1sUEsBAi0AFAAGAAgAAAAhAFr0LFu/AAAAFQEAAAsAAAAAAAAA&#10;AAAAAAAAHwEAAF9yZWxzLy5yZWxzUEsBAi0AFAAGAAgAAAAhAEq604a+AAAA3AAAAA8AAAAAAAAA&#10;AAAAAAAABwIAAGRycy9kb3ducmV2LnhtbFBLBQYAAAAAAwADALcAAADyAgAAAAA=&#10;" strokeweight="2pt"/>
                  <v:line id="Line 40" o:spid="_x0000_s1208" style="position:absolute;visibility:visible;mso-wrap-style:square" from="9095,15338" to="9095,156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" strokeweight="2pt"/>
                  <v:line id="Line 41" o:spid="_x0000_s1209" style="position:absolute;flip:x;visibility:visible;mso-wrap-style:square" from="8527,15622" to="11511,156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" strokeweight="2pt"/>
                  <v:line id="Line 42" o:spid="_x0000_s1210" style="position:absolute;flip:x;visibility:visible;mso-wrap-style:square" from="8527,15338" to="11511,153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" strokeweight="2pt"/>
                  <v:shape id="Text Box 43" o:spid="_x0000_s1211" type="#_x0000_t202" style="position:absolute;left:8584;top:15366;width:171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" filled="f" stroked="f">
                    <v:textbox inset=".5mm,0,0,0">
                      <w:txbxContent>
                        <w:p w:rsidR="009F2069" w:rsidRPr="00931B82" w:rsidRDefault="009F2069" w:rsidP="009F2069">
                          <w:pPr>
                            <w:rPr>
                              <w:rStyle w:val="a3"/>
                              <w:b/>
                            </w:rPr>
                          </w:pPr>
                        </w:p>
                      </w:txbxContent>
                    </v:textbox>
                  </v:shape>
                  <v:line id="Line 44" o:spid="_x0000_s1212" style="position:absolute;visibility:visible;mso-wrap-style:square" from="1705,14204" to="1705,15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VTiP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yP4&#10;PhMukKsPAAAA//8DAFBLAQItABQABgAIAAAAIQDb4fbL7gAAAIUBAAATAAAAAAAAAAAAAAAAAAAA&#10;AABbQ29udGVudF9UeXBlc10ueG1sUEsBAi0AFAAGAAgAAAAhAFr0LFu/AAAAFQEAAAsAAAAAAAAA&#10;AAAAAAAAHwEAAF9yZWxzLy5yZWxzUEsBAi0AFAAGAAgAAAAhAJ1VOI++AAAA3AAAAA8AAAAAAAAA&#10;AAAAAAAABwIAAGRycy9kb3ducmV2LnhtbFBLBQYAAAAAAwADALcAAADyAgAAAAA=&#10;" strokeweight="2pt"/>
                  <v:shape id="Text Box 45" o:spid="_x0000_s1213" type="#_x0000_t202" style="position:absolute;left:1762;top:14811;width:455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proofErr w:type="spellStart"/>
                          <w:r w:rsidRPr="00931B82">
                            <w:rPr>
                              <w:sz w:val="18"/>
                            </w:rPr>
                            <w:t>Лит</w:t>
                          </w:r>
                          <w:proofErr w:type="spellEnd"/>
                        </w:p>
                      </w:txbxContent>
                    </v:textbox>
                  </v:shape>
                  <v:shape id="Text Box 46" o:spid="_x0000_s1214" type="#_x0000_t202" style="position:absolute;left:3751;top:14811;width:739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215" type="#_x0000_t202" style="position:absolute;left:4604;top:14811;width:456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216" type="#_x0000_t202" style="position:absolute;left:10290;top:15366;width:1137;height:2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" filled="f" stroked="f">
                    <v:textbox inset="0,0,0,0">
                      <w:txbxContent>
                        <w:p w:rsidR="009F2069" w:rsidRPr="00931B82" w:rsidRDefault="009F2069" w:rsidP="009F2069">
                          <w:pPr>
                            <w:jc w:val="center"/>
                            <w:rPr>
                              <w:rStyle w:val="a3"/>
                              <w:b/>
                            </w:rPr>
                          </w:pPr>
                          <w:r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line id="Line 49" o:spid="_x0000_s1217" style="position:absolute;visibility:visible;mso-wrap-style:square" from="1136,14204" to="11495,142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KD7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zP4&#10;PhMukKsPAAAA//8DAFBLAQItABQABgAIAAAAIQDb4fbL7gAAAIUBAAATAAAAAAAAAAAAAAAAAAAA&#10;AABbQ29udGVudF9UeXBlc10ueG1sUEsBAi0AFAAGAAgAAAAhAFr0LFu/AAAAFQEAAAsAAAAAAAAA&#10;AAAAAAAAHwEAAF9yZWxzLy5yZWxzUEsBAi0AFAAGAAgAAAAhABK8oPu+AAAA3AAAAA8AAAAAAAAA&#10;AAAAAAAABwIAAGRycy9kb3ducmV2LnhtbFBLBQYAAAAAAwADALcAAADyAgAAAAA=&#10;" strokeweight="2pt"/>
                </v:group>
                <w10:wrap anchorx="margin"/>
              </v:group>
            </w:pict>
          </mc:Fallback>
        </mc:AlternateContent>
      </w:r>
      <w:r w:rsidRPr="000A06B3">
        <w:rPr>
          <w:rFonts w:ascii="Times New Roman" w:hAnsi="Times New Roman" w:cs="Times New Roman"/>
          <w:b/>
          <w:sz w:val="28"/>
          <w:szCs w:val="28"/>
          <w:lang w:val="uk-UA"/>
        </w:rPr>
        <w:t>Додаток Г</w:t>
      </w:r>
    </w:p>
    <w:p w:rsidR="009F2069" w:rsidRPr="0033100E" w:rsidRDefault="009F2069" w:rsidP="009F2069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A06B3">
        <w:rPr>
          <w:rFonts w:ascii="Times New Roman" w:hAnsi="Times New Roman" w:cs="Times New Roman"/>
          <w:b/>
          <w:sz w:val="28"/>
          <w:szCs w:val="28"/>
          <w:lang w:val="uk-UA"/>
        </w:rPr>
        <w:t>Структурна схема ПК ЛП</w:t>
      </w:r>
    </w:p>
    <w:p w:rsidR="009F2069" w:rsidRDefault="009F2069" w:rsidP="009F206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F2069" w:rsidRDefault="009F2069" w:rsidP="009F2069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3395" w:dyaOrig="4635">
          <v:shape id="_x0000_i1026" type="#_x0000_t75" style="width:510pt;height:176.25pt" o:ole="">
            <v:imagedata r:id="rId8" o:title=""/>
          </v:shape>
          <o:OLEObject Type="Embed" ProgID="Visio.Drawing.15" ShapeID="_x0000_i1026" DrawAspect="Content" ObjectID="_1556619956" r:id="rId9"/>
        </w:object>
      </w:r>
    </w:p>
    <w:p w:rsidR="009F2069" w:rsidRDefault="009F2069" w:rsidP="009F2069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50326" w:rsidRDefault="00250326"/>
    <w:sectPr w:rsidR="00250326" w:rsidSect="009F2069">
      <w:pgSz w:w="11906" w:h="16838"/>
      <w:pgMar w:top="1134" w:right="567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ISOCPEUR">
    <w:altName w:val="Arial"/>
    <w:panose1 w:val="00000000000000000000"/>
    <w:charset w:val="CC"/>
    <w:family w:val="swiss"/>
    <w:notTrueType/>
    <w:pitch w:val="variable"/>
    <w:sig w:usb0="00000203" w:usb1="00000000" w:usb2="00000000" w:usb3="00000000" w:csb0="00000005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2069"/>
    <w:rsid w:val="00250326"/>
    <w:rsid w:val="007E39A4"/>
    <w:rsid w:val="009F2069"/>
    <w:rsid w:val="00E64A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4EFC786-C461-4629-B382-060AED9CA3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F2069"/>
    <w:pPr>
      <w:spacing w:after="0" w:line="240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  <w:rsid w:val="009F2069"/>
  </w:style>
  <w:style w:type="paragraph" w:customStyle="1" w:styleId="a4">
    <w:name w:val="Чертежный"/>
    <w:rsid w:val="009F2069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5">
    <w:name w:val="Рамка"/>
    <w:basedOn w:val="a"/>
    <w:rsid w:val="009F2069"/>
    <w:pPr>
      <w:widowControl w:val="0"/>
      <w:suppressAutoHyphens/>
      <w:spacing w:line="480" w:lineRule="auto"/>
      <w:jc w:val="center"/>
    </w:pPr>
    <w:rPr>
      <w:rFonts w:ascii="Times New Roman" w:eastAsia="Times New Roman" w:hAnsi="Times New Roman" w:cs="Times New Roman"/>
      <w:b/>
      <w:i/>
      <w:sz w:val="16"/>
      <w:szCs w:val="20"/>
      <w:lang w:val="uk-UA" w:eastAsia="ru-RU"/>
    </w:rPr>
  </w:style>
  <w:style w:type="paragraph" w:customStyle="1" w:styleId="a6">
    <w:name w:val="Рамка_позначення"/>
    <w:basedOn w:val="a5"/>
    <w:rsid w:val="009F2069"/>
    <w:rPr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.vsdx"/><Relationship Id="rId11" Type="http://schemas.openxmlformats.org/officeDocument/2006/relationships/theme" Target="theme/theme1.xml"/><Relationship Id="rId5" Type="http://schemas.openxmlformats.org/officeDocument/2006/relationships/image" Target="media/image2.emf"/><Relationship Id="rId10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36</Words>
  <Characters>209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 Водотієць</dc:creator>
  <cp:keywords/>
  <dc:description/>
  <cp:lastModifiedBy>Денис Водотієць</cp:lastModifiedBy>
  <cp:revision>2</cp:revision>
  <dcterms:created xsi:type="dcterms:W3CDTF">2017-05-18T10:39:00Z</dcterms:created>
  <dcterms:modified xsi:type="dcterms:W3CDTF">2017-05-18T10:39:00Z</dcterms:modified>
</cp:coreProperties>
</file>